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62588E" w:rsidRPr="0062588E" w14:paraId="7EEA57BE" w14:textId="77777777" w:rsidTr="00F86ED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95807F" w14:textId="77777777" w:rsidR="007C159A" w:rsidRPr="0062588E" w:rsidRDefault="007C159A" w:rsidP="00F86ED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62588E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6F3253" w14:textId="77777777" w:rsidR="007C159A" w:rsidRPr="0062588E" w:rsidRDefault="007C159A" w:rsidP="00F86ED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2588E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62588E" w:rsidRPr="0062588E" w14:paraId="3E1F490C" w14:textId="77777777" w:rsidTr="00F86ED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350532" w14:textId="77777777" w:rsidR="007C159A" w:rsidRPr="0062588E" w:rsidRDefault="007C159A" w:rsidP="00F86ED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2588E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1559B5" w14:textId="77777777" w:rsidR="007C159A" w:rsidRPr="0062588E" w:rsidRDefault="00D53AA2" w:rsidP="00F86ED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2588E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62588E" w:rsidRPr="0062588E" w14:paraId="75695590" w14:textId="77777777" w:rsidTr="00F86ED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423876" w14:textId="77777777" w:rsidR="008C3C67" w:rsidRPr="0062588E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2588E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62588E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62588E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7CDE4E" w14:textId="77777777" w:rsidR="002D4CC5" w:rsidRPr="0062588E" w:rsidRDefault="0062588E" w:rsidP="00F658A0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highlight w:val="yellow"/>
                <w:lang w:eastAsia="es-GT"/>
              </w:rPr>
            </w:pPr>
            <w:r w:rsidRPr="0062588E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  <w:r w:rsidRPr="0062588E">
              <w:rPr>
                <w:rFonts w:ascii="Arial" w:eastAsia="Times New Roman" w:hAnsi="Arial" w:cs="Arial"/>
                <w:b/>
                <w:color w:val="404040" w:themeColor="text1" w:themeTint="BF"/>
                <w:highlight w:val="yellow"/>
                <w:lang w:eastAsia="es-GT"/>
              </w:rPr>
              <w:t xml:space="preserve"> </w:t>
            </w:r>
          </w:p>
        </w:tc>
      </w:tr>
    </w:tbl>
    <w:p w14:paraId="65045FA2" w14:textId="77777777" w:rsidR="008C3C67" w:rsidRPr="0062588E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62588E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62588E" w:rsidRPr="0062588E" w14:paraId="603B1EA4" w14:textId="77777777" w:rsidTr="00F86ED9">
        <w:tc>
          <w:tcPr>
            <w:tcW w:w="0" w:type="auto"/>
          </w:tcPr>
          <w:p w14:paraId="73D5C076" w14:textId="77777777" w:rsidR="009C1CF1" w:rsidRPr="0062588E" w:rsidRDefault="009C1CF1" w:rsidP="00F86ED9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6A455D4F" w14:textId="77777777" w:rsidR="009C1CF1" w:rsidRPr="0062588E" w:rsidRDefault="009C1CF1" w:rsidP="00F86ED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62588E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02199604" w14:textId="77777777" w:rsidR="00DC3980" w:rsidRPr="0062588E" w:rsidRDefault="00DC3980" w:rsidP="00F86ED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2A9CC3AA" w14:textId="77777777" w:rsidR="003A0EC8" w:rsidRPr="0062588E" w:rsidRDefault="00F11A61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</w:t>
            </w:r>
            <w:r w:rsidR="00324AD9" w:rsidRPr="0062588E">
              <w:rPr>
                <w:rFonts w:ascii="Arial" w:hAnsi="Arial" w:cs="Arial"/>
                <w:b/>
                <w:bCs/>
                <w:color w:val="404040" w:themeColor="text1" w:themeTint="BF"/>
              </w:rPr>
              <w:t>R</w:t>
            </w:r>
            <w:r w:rsidR="0062588E" w:rsidRPr="0062588E">
              <w:rPr>
                <w:rFonts w:ascii="Arial" w:hAnsi="Arial" w:cs="Arial"/>
                <w:b/>
                <w:bCs/>
                <w:color w:val="404040" w:themeColor="text1" w:themeTint="BF"/>
              </w:rPr>
              <w:t>EGISTRO DE PLAGICIDA INORGANICO DE TIPO EXPERIMENTAL</w:t>
            </w:r>
          </w:p>
          <w:p w14:paraId="5B0B0AAE" w14:textId="77777777" w:rsidR="0062588E" w:rsidRPr="0062588E" w:rsidRDefault="0062588E" w:rsidP="0062588E">
            <w:pPr>
              <w:spacing w:after="0" w:line="240" w:lineRule="auto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51A58F59" w14:textId="77777777" w:rsidR="0062588E" w:rsidRPr="0062588E" w:rsidRDefault="0062588E" w:rsidP="0062588E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bCs/>
                <w:color w:val="404040" w:themeColor="text1" w:themeTint="BF"/>
              </w:rPr>
              <w:t>No esta sistematizado</w:t>
            </w:r>
          </w:p>
          <w:p w14:paraId="577936E0" w14:textId="77777777" w:rsidR="00DA6A26" w:rsidRPr="0062588E" w:rsidRDefault="003A0EC8" w:rsidP="0062588E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62588E" w:rsidRPr="0062588E" w14:paraId="3CA31800" w14:textId="77777777" w:rsidTr="00F86ED9">
        <w:tc>
          <w:tcPr>
            <w:tcW w:w="0" w:type="auto"/>
          </w:tcPr>
          <w:p w14:paraId="57136FAA" w14:textId="77777777" w:rsidR="008C3C67" w:rsidRPr="0062588E" w:rsidRDefault="004D51DC" w:rsidP="00F86ED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1FAFB0CA" w14:textId="77777777" w:rsidR="008C3C67" w:rsidRPr="0062588E" w:rsidRDefault="003A3867" w:rsidP="00F86ED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62588E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62588E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62588E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321DFBAB" w14:textId="77777777" w:rsidR="003A0EC8" w:rsidRPr="0062588E" w:rsidRDefault="003A0EC8" w:rsidP="003A0EC8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 xml:space="preserve">Acuerdo Gubernativo </w:t>
            </w:r>
            <w:r w:rsidR="004D4337" w:rsidRPr="0062588E">
              <w:rPr>
                <w:rFonts w:ascii="Arial" w:hAnsi="Arial" w:cs="Arial"/>
                <w:color w:val="404040" w:themeColor="text1" w:themeTint="BF"/>
              </w:rPr>
              <w:t xml:space="preserve">No. </w:t>
            </w:r>
            <w:r w:rsidR="00AD73D5" w:rsidRPr="0062588E">
              <w:rPr>
                <w:rFonts w:ascii="Arial" w:hAnsi="Arial" w:cs="Arial"/>
                <w:color w:val="404040" w:themeColor="text1" w:themeTint="BF"/>
              </w:rPr>
              <w:t>255-2019 Reglamento para el</w:t>
            </w:r>
            <w:r w:rsidR="00AD73D5" w:rsidRPr="0062588E">
              <w:rPr>
                <w:rFonts w:ascii="Arial" w:hAnsi="Arial" w:cs="Arial"/>
                <w:bCs/>
                <w:color w:val="404040" w:themeColor="text1" w:themeTint="BF"/>
              </w:rPr>
              <w:t xml:space="preserve"> Registro, Renovación, Endoso (autorización de uso) y Cesión de Plaguicidas Inorgánicos; los requisitos para su importación, exportación y retorno; así como el Registro de Personas Individuales y Jurídicas relacionadas a estos insumos, ante el Ministerio de Agricultura, Ganadería y Alimentación.</w:t>
            </w:r>
            <w:r w:rsidRPr="0062588E">
              <w:rPr>
                <w:rFonts w:ascii="Arial" w:hAnsi="Arial" w:cs="Arial"/>
                <w:color w:val="404040" w:themeColor="text1" w:themeTint="BF"/>
              </w:rPr>
              <w:t xml:space="preserve">  </w:t>
            </w:r>
          </w:p>
          <w:p w14:paraId="6B68A02A" w14:textId="77777777" w:rsidR="0062588E" w:rsidRPr="00E45C3D" w:rsidRDefault="0062588E" w:rsidP="0062588E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45C3D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27D54ACB" w14:textId="77777777" w:rsidR="003A0EC8" w:rsidRPr="0062588E" w:rsidRDefault="003A0EC8" w:rsidP="003A0EC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62588E" w:rsidRPr="0062588E" w14:paraId="360F1F9F" w14:textId="77777777" w:rsidTr="00F86ED9">
        <w:tc>
          <w:tcPr>
            <w:tcW w:w="0" w:type="auto"/>
          </w:tcPr>
          <w:p w14:paraId="68E24710" w14:textId="7044CA4A" w:rsidR="008C3C67" w:rsidRPr="0062588E" w:rsidRDefault="00B73DED" w:rsidP="00F86ED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4BCD289F" w14:textId="77777777" w:rsidR="008C3C67" w:rsidRPr="0062588E" w:rsidRDefault="002D4CC5" w:rsidP="00F86ED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2588E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62588E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189C469D" w14:textId="77777777" w:rsidR="0062588E" w:rsidRDefault="0062588E" w:rsidP="00F86ED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62588E" w:rsidRPr="00C309AF" w14:paraId="2DB3B5A3" w14:textId="77777777" w:rsidTr="00327E4F">
              <w:tc>
                <w:tcPr>
                  <w:tcW w:w="4070" w:type="dxa"/>
                </w:tcPr>
                <w:p w14:paraId="3E4DA943" w14:textId="77777777" w:rsidR="0062588E" w:rsidRPr="00C309AF" w:rsidRDefault="0062588E" w:rsidP="0062588E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C309AF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446339F8" w14:textId="77777777" w:rsidR="0062588E" w:rsidRPr="00C309AF" w:rsidRDefault="0062588E" w:rsidP="0062588E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C309AF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62588E" w:rsidRPr="003B2CA0" w14:paraId="186C2E63" w14:textId="77777777" w:rsidTr="00327E4F">
              <w:tc>
                <w:tcPr>
                  <w:tcW w:w="4070" w:type="dxa"/>
                </w:tcPr>
                <w:p w14:paraId="624C002F" w14:textId="77777777" w:rsidR="0062588E" w:rsidRPr="00104B4E" w:rsidRDefault="0062588E" w:rsidP="0062588E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4B4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Pr="0062588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rmulario de Solicitud de Registro de Plaguicida Inorgánico de Tipo Experimental</w:t>
                  </w:r>
                </w:p>
                <w:p w14:paraId="18B00057" w14:textId="77777777" w:rsidR="0062588E" w:rsidRPr="003B2CA0" w:rsidRDefault="0062588E" w:rsidP="0062588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3309C759" w14:textId="73603EFB" w:rsidR="0062588E" w:rsidRPr="00104B4E" w:rsidRDefault="0062588E" w:rsidP="0062588E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4B4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Pr="0062588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rmulario de Solicitud de Registro de Plaguicida Inorgánico de Tipo Experime</w:t>
                  </w:r>
                  <w:r w:rsidR="007A272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tal</w:t>
                  </w:r>
                </w:p>
                <w:p w14:paraId="19316E96" w14:textId="77777777" w:rsidR="0062588E" w:rsidRPr="003B2CA0" w:rsidRDefault="0062588E" w:rsidP="0062588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2588E" w:rsidRPr="003B2CA0" w14:paraId="2F6B8D10" w14:textId="77777777" w:rsidTr="00327E4F">
              <w:tc>
                <w:tcPr>
                  <w:tcW w:w="4070" w:type="dxa"/>
                </w:tcPr>
                <w:p w14:paraId="093C40CB" w14:textId="77777777" w:rsidR="0062588E" w:rsidRPr="00104B4E" w:rsidRDefault="0062588E" w:rsidP="0062588E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4B4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 w:rsidRPr="00104B4E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62588E">
                    <w:rPr>
                      <w:rFonts w:ascii="Arial" w:hAnsi="Arial" w:cs="Arial"/>
                      <w:color w:val="404040" w:themeColor="text1" w:themeTint="BF"/>
                    </w:rPr>
                    <w:t>Hoja de Datos de Seguridad</w:t>
                  </w:r>
                </w:p>
                <w:p w14:paraId="678E6165" w14:textId="77777777" w:rsidR="0062588E" w:rsidRPr="003B2CA0" w:rsidRDefault="0062588E" w:rsidP="0062588E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C3B3BA1" w14:textId="77777777" w:rsidR="0062588E" w:rsidRPr="003B2CA0" w:rsidRDefault="0062588E" w:rsidP="0062588E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676B6474" w14:textId="77777777" w:rsidR="0062588E" w:rsidRPr="00104B4E" w:rsidRDefault="0062588E" w:rsidP="0062588E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4B4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 w:rsidRPr="00104B4E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62588E">
                    <w:rPr>
                      <w:rFonts w:ascii="Arial" w:hAnsi="Arial" w:cs="Arial"/>
                      <w:color w:val="404040" w:themeColor="text1" w:themeTint="BF"/>
                    </w:rPr>
                    <w:t>Hoja de Datos de Seguridad</w:t>
                  </w:r>
                </w:p>
                <w:p w14:paraId="1DF9B599" w14:textId="77777777" w:rsidR="0062588E" w:rsidRPr="003B2CA0" w:rsidRDefault="0062588E" w:rsidP="0062588E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FB860F0" w14:textId="77777777" w:rsidR="0062588E" w:rsidRPr="003B2CA0" w:rsidRDefault="0062588E" w:rsidP="0062588E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2588E" w:rsidRPr="003B2CA0" w14:paraId="4CC90AC8" w14:textId="77777777" w:rsidTr="00327E4F">
              <w:tc>
                <w:tcPr>
                  <w:tcW w:w="4070" w:type="dxa"/>
                </w:tcPr>
                <w:p w14:paraId="4C0F694A" w14:textId="77777777" w:rsidR="0062588E" w:rsidRPr="00104B4E" w:rsidRDefault="0062588E" w:rsidP="0062588E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4B4E"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Pr="0062588E">
                    <w:rPr>
                      <w:rFonts w:ascii="Arial" w:hAnsi="Arial" w:cs="Arial"/>
                      <w:color w:val="404040" w:themeColor="text1" w:themeTint="BF"/>
                    </w:rPr>
                    <w:t>Dos (2) Fotocopias simples de la factura comercial</w:t>
                  </w:r>
                </w:p>
                <w:p w14:paraId="06472ADB" w14:textId="77777777" w:rsidR="0062588E" w:rsidRPr="003B2CA0" w:rsidRDefault="0062588E" w:rsidP="0062588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7343C768" w14:textId="77777777" w:rsidR="0062588E" w:rsidRPr="003B2CA0" w:rsidRDefault="0062588E" w:rsidP="0062588E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0A45D54C" w14:textId="121CC821" w:rsidR="0062588E" w:rsidRPr="00104B4E" w:rsidRDefault="0062588E" w:rsidP="0062588E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4B4E"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="007A2722">
                    <w:rPr>
                      <w:rFonts w:ascii="Arial" w:hAnsi="Arial" w:cs="Arial"/>
                      <w:color w:val="404040" w:themeColor="text1" w:themeTint="BF"/>
                    </w:rPr>
                    <w:t xml:space="preserve">Copia </w:t>
                  </w:r>
                  <w:r w:rsidRPr="0062588E">
                    <w:rPr>
                      <w:rFonts w:ascii="Arial" w:hAnsi="Arial" w:cs="Arial"/>
                      <w:color w:val="404040" w:themeColor="text1" w:themeTint="BF"/>
                    </w:rPr>
                    <w:t>de la factura comercial</w:t>
                  </w:r>
                </w:p>
                <w:p w14:paraId="34148978" w14:textId="77777777" w:rsidR="0062588E" w:rsidRPr="003B2CA0" w:rsidRDefault="0062588E" w:rsidP="0062588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12EA97AA" w14:textId="77777777" w:rsidR="0062588E" w:rsidRPr="003B2CA0" w:rsidRDefault="0062588E" w:rsidP="0062588E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2588E" w:rsidRPr="003B2CA0" w14:paraId="07E192FD" w14:textId="77777777" w:rsidTr="00327E4F">
              <w:tc>
                <w:tcPr>
                  <w:tcW w:w="4070" w:type="dxa"/>
                </w:tcPr>
                <w:p w14:paraId="57AF7312" w14:textId="77777777" w:rsidR="0062588E" w:rsidRPr="003B2CA0" w:rsidRDefault="0062588E" w:rsidP="0062588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4B4E">
                    <w:rPr>
                      <w:rFonts w:ascii="Arial" w:hAnsi="Arial" w:cs="Arial"/>
                      <w:color w:val="404040" w:themeColor="text1" w:themeTint="BF"/>
                    </w:rPr>
                    <w:t xml:space="preserve">4. </w:t>
                  </w:r>
                  <w:r w:rsidRPr="0062588E">
                    <w:rPr>
                      <w:rFonts w:ascii="Arial" w:hAnsi="Arial" w:cs="Arial"/>
                      <w:color w:val="404040" w:themeColor="text1" w:themeTint="BF"/>
                    </w:rPr>
                    <w:t>Protocolo de Investigación, cuando proceda</w:t>
                  </w:r>
                  <w:r w:rsidRPr="003B2CA0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00DE6045" w14:textId="77777777" w:rsidR="0062588E" w:rsidRPr="003B2CA0" w:rsidRDefault="0062588E" w:rsidP="0062588E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6E1FEBAA" w14:textId="77777777" w:rsidR="0062588E" w:rsidRPr="003B2CA0" w:rsidRDefault="0062588E" w:rsidP="0062588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4B4E">
                    <w:rPr>
                      <w:rFonts w:ascii="Arial" w:hAnsi="Arial" w:cs="Arial"/>
                      <w:color w:val="404040" w:themeColor="text1" w:themeTint="BF"/>
                    </w:rPr>
                    <w:t xml:space="preserve">4. </w:t>
                  </w:r>
                  <w:r w:rsidRPr="0062588E">
                    <w:rPr>
                      <w:rFonts w:ascii="Arial" w:hAnsi="Arial" w:cs="Arial"/>
                      <w:color w:val="404040" w:themeColor="text1" w:themeTint="BF"/>
                    </w:rPr>
                    <w:t>Protocolo de Investigación, cuando proceda</w:t>
                  </w:r>
                  <w:r w:rsidRPr="003B2CA0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59A0C63A" w14:textId="77777777" w:rsidR="0062588E" w:rsidRPr="003B2CA0" w:rsidRDefault="0062588E" w:rsidP="0062588E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E46281" w:rsidRPr="003B2CA0" w14:paraId="0C788FA9" w14:textId="77777777" w:rsidTr="00327E4F">
              <w:tc>
                <w:tcPr>
                  <w:tcW w:w="4070" w:type="dxa"/>
                </w:tcPr>
                <w:p w14:paraId="7CF61853" w14:textId="12DBA8A5" w:rsidR="00E46281" w:rsidRDefault="005B5988" w:rsidP="00E4628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5. </w:t>
                  </w:r>
                  <w:r w:rsidR="00E46281">
                    <w:rPr>
                      <w:rFonts w:ascii="Arial" w:hAnsi="Arial" w:cs="Arial"/>
                      <w:color w:val="404040" w:themeColor="text1" w:themeTint="BF"/>
                    </w:rPr>
                    <w:t xml:space="preserve">Supervisión de pruebas experimentales por parte del personal designado de MAGA, según Acuerdo Gubernativo </w:t>
                  </w:r>
                  <w:r w:rsidR="00E46281" w:rsidRPr="0062588E">
                    <w:rPr>
                      <w:rFonts w:ascii="Arial" w:hAnsi="Arial" w:cs="Arial"/>
                      <w:color w:val="404040" w:themeColor="text1" w:themeTint="BF"/>
                    </w:rPr>
                    <w:t>255-2019 Reglamento para el</w:t>
                  </w:r>
                  <w:r w:rsidR="00E46281" w:rsidRPr="0062588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gistro, Renovación, Endoso (autorización de uso) y Cesión de Plaguicidas Inorgánicos</w:t>
                  </w:r>
                  <w:r w:rsidR="002E24D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, según Articulo 46.</w:t>
                  </w:r>
                </w:p>
                <w:p w14:paraId="6601B593" w14:textId="77777777" w:rsidR="00E46281" w:rsidRDefault="00E46281" w:rsidP="00E4628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6A9FB891" w14:textId="0C63EEE1" w:rsidR="00E46281" w:rsidRDefault="00E46281" w:rsidP="00E4628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6. Supervisión de pruebas experimentales por parte del personal designado de MAGA, según Acuerdo Gubernativo </w:t>
                  </w:r>
                  <w:r w:rsidRPr="0062588E">
                    <w:rPr>
                      <w:rFonts w:ascii="Arial" w:hAnsi="Arial" w:cs="Arial"/>
                      <w:color w:val="404040" w:themeColor="text1" w:themeTint="BF"/>
                    </w:rPr>
                    <w:t>255-2019 Reglamento para el</w:t>
                  </w:r>
                  <w:r w:rsidRPr="0062588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gistro, Renovación, Endoso (autorización de uso) y Cesión de Plaguicidas Inorgánicos</w:t>
                  </w:r>
                  <w:r w:rsidR="002E24D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, según Articulo 46.</w:t>
                  </w:r>
                </w:p>
              </w:tc>
            </w:tr>
            <w:tr w:rsidR="00E46281" w:rsidRPr="003B2CA0" w14:paraId="73A3ACF3" w14:textId="77777777" w:rsidTr="00327E4F">
              <w:tc>
                <w:tcPr>
                  <w:tcW w:w="4070" w:type="dxa"/>
                </w:tcPr>
                <w:p w14:paraId="3B0A14F1" w14:textId="77777777" w:rsidR="00E46281" w:rsidRDefault="00E46281" w:rsidP="00E4628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6. </w:t>
                  </w:r>
                  <w:r w:rsidRPr="0062588E">
                    <w:rPr>
                      <w:rFonts w:ascii="Arial" w:hAnsi="Arial" w:cs="Arial"/>
                      <w:color w:val="404040" w:themeColor="text1" w:themeTint="BF"/>
                    </w:rPr>
                    <w:t>Pago al MAGA del 4 por millar sobre el valor FOB de la factura comercial</w:t>
                  </w:r>
                </w:p>
                <w:p w14:paraId="33556834" w14:textId="73706CC7" w:rsidR="00E46281" w:rsidRPr="00104B4E" w:rsidRDefault="00E46281" w:rsidP="00E4628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7BBF42BE" w14:textId="77777777" w:rsidR="00E46281" w:rsidRDefault="00E46281" w:rsidP="00E4628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6. Boleta de </w:t>
                  </w:r>
                  <w:r w:rsidRPr="0062588E">
                    <w:rPr>
                      <w:rFonts w:ascii="Arial" w:hAnsi="Arial" w:cs="Arial"/>
                      <w:color w:val="404040" w:themeColor="text1" w:themeTint="BF"/>
                    </w:rPr>
                    <w:t>Pago</w:t>
                  </w:r>
                </w:p>
                <w:p w14:paraId="6E8B5E0B" w14:textId="23FB5381" w:rsidR="00E46281" w:rsidRPr="00104B4E" w:rsidRDefault="00E46281" w:rsidP="00E46281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692EE847" w14:textId="77777777" w:rsidR="00577FF9" w:rsidRPr="0062588E" w:rsidRDefault="00577FF9" w:rsidP="00F86ED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FC0C621" w14:textId="77777777" w:rsidR="00AB770C" w:rsidRPr="0062588E" w:rsidRDefault="00AB770C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20"/>
              <w:gridCol w:w="4132"/>
            </w:tblGrid>
            <w:tr w:rsidR="0062588E" w:rsidRPr="0062588E" w14:paraId="3E068F99" w14:textId="77777777" w:rsidTr="002E24DE">
              <w:tc>
                <w:tcPr>
                  <w:tcW w:w="3820" w:type="dxa"/>
                </w:tcPr>
                <w:p w14:paraId="017DDA20" w14:textId="77777777" w:rsidR="002D4CC5" w:rsidRPr="0062588E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2588E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  <w:p w14:paraId="5425B3F2" w14:textId="77777777" w:rsidR="002D4CC5" w:rsidRPr="0062588E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32" w:type="dxa"/>
                </w:tcPr>
                <w:p w14:paraId="45753F34" w14:textId="77777777" w:rsidR="002D4CC5" w:rsidRPr="0062588E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2588E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62588E" w:rsidRPr="0062588E" w14:paraId="23C5DF8C" w14:textId="77777777" w:rsidTr="002E24DE">
              <w:tc>
                <w:tcPr>
                  <w:tcW w:w="3820" w:type="dxa"/>
                </w:tcPr>
                <w:p w14:paraId="1CBFB507" w14:textId="4F6F1C3D" w:rsidR="00D06736" w:rsidRPr="0062588E" w:rsidRDefault="005B5988" w:rsidP="00F658A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="00D06736" w:rsidRPr="0062588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interesado ingresa el expediente de </w:t>
                  </w:r>
                  <w:r w:rsidR="00003665" w:rsidRPr="0062588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olicitud de </w:t>
                  </w:r>
                  <w:r w:rsidR="00AD73D5" w:rsidRPr="0062588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gistro de Plaguicida Inorgánico de Tipo Experimental</w:t>
                  </w:r>
                  <w:r w:rsidR="00D06736" w:rsidRPr="0062588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132" w:type="dxa"/>
                </w:tcPr>
                <w:p w14:paraId="01909C39" w14:textId="5BB3607B" w:rsidR="00D06736" w:rsidRPr="0062588E" w:rsidRDefault="00D06736" w:rsidP="008B0C1E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2588E">
                    <w:rPr>
                      <w:rFonts w:ascii="Arial" w:hAnsi="Arial" w:cs="Arial"/>
                      <w:color w:val="404040" w:themeColor="text1" w:themeTint="BF"/>
                    </w:rPr>
                    <w:t xml:space="preserve">El interesado </w:t>
                  </w:r>
                  <w:r w:rsidR="008B0C1E">
                    <w:rPr>
                      <w:rFonts w:ascii="Arial" w:hAnsi="Arial" w:cs="Arial"/>
                      <w:color w:val="404040" w:themeColor="text1" w:themeTint="BF"/>
                    </w:rPr>
                    <w:t>completa formulario en el sistema informático y carga documentos requeridos.</w:t>
                  </w:r>
                </w:p>
              </w:tc>
            </w:tr>
            <w:tr w:rsidR="008B0C1E" w:rsidRPr="0062588E" w14:paraId="0E2145FD" w14:textId="77777777" w:rsidTr="002E24DE">
              <w:tc>
                <w:tcPr>
                  <w:tcW w:w="3820" w:type="dxa"/>
                </w:tcPr>
                <w:p w14:paraId="791DB11C" w14:textId="01F6EB9A" w:rsidR="008B0C1E" w:rsidRPr="0062588E" w:rsidRDefault="008B0C1E" w:rsidP="008B0C1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</w:t>
                  </w:r>
                  <w:r w:rsidRPr="0062588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signación de expediente de Solicitud de Registro de Plaguicida Inorgánico de Tipo Experimental.</w:t>
                  </w:r>
                </w:p>
              </w:tc>
              <w:tc>
                <w:tcPr>
                  <w:tcW w:w="4132" w:type="dxa"/>
                </w:tcPr>
                <w:p w14:paraId="0346CFB0" w14:textId="3B58454A" w:rsidR="008B0C1E" w:rsidRPr="0062588E" w:rsidRDefault="008B0C1E" w:rsidP="008B0C1E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2588E">
                    <w:rPr>
                      <w:rFonts w:ascii="Arial" w:hAnsi="Arial" w:cs="Arial"/>
                      <w:color w:val="404040" w:themeColor="text1" w:themeTint="BF"/>
                    </w:rPr>
                    <w:t>El Profesional Analista Técnico recibe</w:t>
                  </w:r>
                  <w:r w:rsidR="00F543CE">
                    <w:rPr>
                      <w:rFonts w:ascii="Arial" w:hAnsi="Arial" w:cs="Arial"/>
                      <w:color w:val="404040" w:themeColor="text1" w:themeTint="BF"/>
                    </w:rPr>
                    <w:t xml:space="preserve"> expediente en bandeja</w:t>
                  </w:r>
                  <w:r w:rsidRPr="0062588E">
                    <w:rPr>
                      <w:rFonts w:ascii="Arial" w:hAnsi="Arial" w:cs="Arial"/>
                      <w:color w:val="404040" w:themeColor="text1" w:themeTint="BF"/>
                    </w:rPr>
                    <w:t xml:space="preserve">, analiza y emite dictamen. </w:t>
                  </w:r>
                </w:p>
                <w:p w14:paraId="0D671AE3" w14:textId="77777777" w:rsidR="008B0C1E" w:rsidRPr="0062588E" w:rsidRDefault="008B0C1E" w:rsidP="008B0C1E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2588E">
                    <w:rPr>
                      <w:rFonts w:ascii="Arial" w:hAnsi="Arial" w:cs="Arial"/>
                      <w:color w:val="404040" w:themeColor="text1" w:themeTint="BF"/>
                    </w:rPr>
                    <w:t xml:space="preserve">Si es favorable: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Sigue paso 3.</w:t>
                  </w:r>
                </w:p>
                <w:p w14:paraId="75140D3C" w14:textId="39050992" w:rsidR="008B0C1E" w:rsidRPr="0062588E" w:rsidRDefault="008B0C1E" w:rsidP="008B0C1E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2588E">
                    <w:rPr>
                      <w:rFonts w:ascii="Arial" w:hAnsi="Arial" w:cs="Arial"/>
                      <w:color w:val="404040" w:themeColor="text1" w:themeTint="BF"/>
                    </w:rPr>
                    <w:t xml:space="preserve">No favorable: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Devuelve para subsanar y regresa a paso 1.</w:t>
                  </w:r>
                </w:p>
                <w:p w14:paraId="03206DCF" w14:textId="201C932C" w:rsidR="008B0C1E" w:rsidRPr="0062588E" w:rsidRDefault="008B0C1E" w:rsidP="008B0C1E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B0C1E" w:rsidRPr="0062588E" w14:paraId="2FEDAE3E" w14:textId="77777777" w:rsidTr="002E24DE">
              <w:tc>
                <w:tcPr>
                  <w:tcW w:w="3820" w:type="dxa"/>
                </w:tcPr>
                <w:p w14:paraId="2D86BFB3" w14:textId="2E1C48EE" w:rsidR="008B0C1E" w:rsidRPr="0062588E" w:rsidRDefault="008B0C1E" w:rsidP="008B0C1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</w:t>
                  </w:r>
                  <w:r w:rsidRPr="0062588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valuación y análisis de expediente de Registro de Plaguicida Inorgánico de Tipo Experimental, del Profesional Analista.</w:t>
                  </w:r>
                </w:p>
                <w:p w14:paraId="2574F6C4" w14:textId="77777777" w:rsidR="008B0C1E" w:rsidRPr="0062588E" w:rsidRDefault="008B0C1E" w:rsidP="008B0C1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32" w:type="dxa"/>
                </w:tcPr>
                <w:p w14:paraId="6CA92497" w14:textId="24A0825A" w:rsidR="008B0C1E" w:rsidRPr="0062588E" w:rsidRDefault="008B0C1E" w:rsidP="008B0C1E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El Profesional Analista Técnico emite certificado de registro con código de validación electrónico y notifica al interesado por medio del sistema informático.</w:t>
                  </w:r>
                </w:p>
              </w:tc>
            </w:tr>
            <w:tr w:rsidR="008B0C1E" w:rsidRPr="0062588E" w14:paraId="703BCF67" w14:textId="77777777" w:rsidTr="002E24DE">
              <w:tc>
                <w:tcPr>
                  <w:tcW w:w="3820" w:type="dxa"/>
                </w:tcPr>
                <w:p w14:paraId="4C423DE4" w14:textId="629D1074" w:rsidR="008B0C1E" w:rsidRPr="0062588E" w:rsidRDefault="008B0C1E" w:rsidP="008B0C1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</w:t>
                  </w:r>
                  <w:r w:rsidRPr="0062588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de Dictamen técnico favorable Traslado de Dictamen y Registro de Plaguicida Inorgánico de Tipo Experimental.</w:t>
                  </w:r>
                </w:p>
                <w:p w14:paraId="244D249A" w14:textId="77777777" w:rsidR="008B0C1E" w:rsidRPr="0062588E" w:rsidRDefault="008B0C1E" w:rsidP="008B0C1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2588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sfavorable: emite observaciones y correcciones a implementar por el interesado.</w:t>
                  </w:r>
                </w:p>
                <w:p w14:paraId="3E81FA71" w14:textId="77777777" w:rsidR="008B0C1E" w:rsidRPr="0062588E" w:rsidRDefault="008B0C1E" w:rsidP="008B0C1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32" w:type="dxa"/>
                </w:tcPr>
                <w:p w14:paraId="1B719A5E" w14:textId="0A3236BF" w:rsidR="008B0C1E" w:rsidRPr="0062588E" w:rsidRDefault="008B0C1E" w:rsidP="008B0C1E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B0C1E" w:rsidRPr="0062588E" w14:paraId="3D855AFF" w14:textId="77777777" w:rsidTr="002E24DE">
              <w:tc>
                <w:tcPr>
                  <w:tcW w:w="3820" w:type="dxa"/>
                </w:tcPr>
                <w:p w14:paraId="419098A8" w14:textId="70EF4F69" w:rsidR="008B0C1E" w:rsidRPr="0062588E" w:rsidRDefault="008B0C1E" w:rsidP="008B0C1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 w:rsidRPr="0062588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raslado de Registro de Plaguicida Inorgánico de Tipo Experimental.</w:t>
                  </w:r>
                </w:p>
              </w:tc>
              <w:tc>
                <w:tcPr>
                  <w:tcW w:w="4132" w:type="dxa"/>
                </w:tcPr>
                <w:p w14:paraId="633D30C8" w14:textId="77777777" w:rsidR="008B0C1E" w:rsidRPr="0062588E" w:rsidRDefault="008B0C1E" w:rsidP="008B0C1E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8B0C1E" w:rsidRPr="0062588E" w14:paraId="1EE23263" w14:textId="77777777" w:rsidTr="002E24DE">
              <w:tc>
                <w:tcPr>
                  <w:tcW w:w="3820" w:type="dxa"/>
                </w:tcPr>
                <w:p w14:paraId="4000C985" w14:textId="5C2254D4" w:rsidR="008B0C1E" w:rsidRPr="005B5988" w:rsidRDefault="008B0C1E" w:rsidP="008B0C1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B598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5B598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.</w:t>
                  </w:r>
                </w:p>
              </w:tc>
              <w:tc>
                <w:tcPr>
                  <w:tcW w:w="4132" w:type="dxa"/>
                </w:tcPr>
                <w:p w14:paraId="793FC7D5" w14:textId="77777777" w:rsidR="008B0C1E" w:rsidRPr="0062588E" w:rsidRDefault="008B0C1E" w:rsidP="008B0C1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66B3CB1E" w14:textId="499E3861" w:rsidR="00DB7D87" w:rsidRDefault="0062588E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p w14:paraId="55E5ABA4" w14:textId="77777777" w:rsidR="00957AF4" w:rsidRDefault="00957AF4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A841EDC" w14:textId="77777777" w:rsidR="0062588E" w:rsidRPr="002B325C" w:rsidRDefault="0062588E" w:rsidP="0062588E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Actual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0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días    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Propuesto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6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ías</w:t>
            </w:r>
          </w:p>
          <w:p w14:paraId="59A0930B" w14:textId="77777777" w:rsidR="0062588E" w:rsidRPr="00E45C3D" w:rsidRDefault="0062588E" w:rsidP="0062588E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Actual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4 por millar FOB de factura comercial</w:t>
            </w:r>
          </w:p>
          <w:p w14:paraId="003604E3" w14:textId="77777777" w:rsidR="0062588E" w:rsidRPr="002B325C" w:rsidRDefault="0062588E" w:rsidP="0062588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Propuesto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4 por millar FOB de factura comercial</w:t>
            </w:r>
          </w:p>
          <w:p w14:paraId="33661D8E" w14:textId="77777777" w:rsidR="0062588E" w:rsidRPr="002B325C" w:rsidRDefault="0062588E" w:rsidP="0062588E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6F88A70D" w14:textId="77777777" w:rsidR="0062588E" w:rsidRPr="002B325C" w:rsidRDefault="0062588E" w:rsidP="0062588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              Propuesto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</w:p>
          <w:p w14:paraId="687D9D79" w14:textId="77777777" w:rsidR="0062588E" w:rsidRPr="0062588E" w:rsidRDefault="0062588E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360468BC" w14:textId="77777777" w:rsidR="007F2D55" w:rsidRPr="0062588E" w:rsidRDefault="007F2D5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232BE2D" w14:textId="77777777" w:rsidR="00976994" w:rsidRDefault="00976994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FB6A1EF" w14:textId="77777777" w:rsidR="0062588E" w:rsidRDefault="0062588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C6F22A5" w14:textId="77777777" w:rsidR="0062588E" w:rsidRDefault="0062588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E90DF18" w14:textId="77777777" w:rsidR="0062588E" w:rsidRDefault="0062588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6CB7CAD" w14:textId="77777777" w:rsidR="0062588E" w:rsidRDefault="0062588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77AD456" w14:textId="77777777" w:rsidR="0062588E" w:rsidRDefault="0062588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E30B8C4" w14:textId="77777777" w:rsidR="0062588E" w:rsidRDefault="0062588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E2D02A8" w14:textId="77777777" w:rsidR="0062588E" w:rsidRDefault="0062588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FCBBD80" w14:textId="77777777" w:rsidR="0062588E" w:rsidRDefault="0062588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631A281" w14:textId="77777777" w:rsidR="0062588E" w:rsidRDefault="0062588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93401E3" w14:textId="77777777" w:rsidR="0062588E" w:rsidRDefault="0062588E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D4BC54D" w14:textId="0FB75238" w:rsidR="008C3C67" w:rsidRPr="0062588E" w:rsidRDefault="00F543CE">
      <w:pPr>
        <w:rPr>
          <w:rFonts w:ascii="Arial" w:hAnsi="Arial" w:cs="Arial"/>
          <w:b/>
          <w:color w:val="404040" w:themeColor="text1" w:themeTint="BF"/>
        </w:rPr>
      </w:pPr>
      <w:r>
        <w:rPr>
          <w:rFonts w:ascii="Arial" w:hAnsi="Arial" w:cs="Arial"/>
          <w:b/>
          <w:color w:val="404040" w:themeColor="text1" w:themeTint="BF"/>
        </w:rPr>
        <w:lastRenderedPageBreak/>
        <w:t>ANEXO 1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62588E" w:rsidRPr="0062588E" w14:paraId="5A9B14F4" w14:textId="77777777" w:rsidTr="00F86ED9">
        <w:tc>
          <w:tcPr>
            <w:tcW w:w="2547" w:type="dxa"/>
            <w:shd w:val="clear" w:color="auto" w:fill="BDD6EE" w:themeFill="accent1" w:themeFillTint="66"/>
          </w:tcPr>
          <w:p w14:paraId="0EDD151C" w14:textId="77777777" w:rsidR="003D5209" w:rsidRPr="0062588E" w:rsidRDefault="003D5209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527F89A5" w14:textId="77777777" w:rsidR="003D5209" w:rsidRPr="0062588E" w:rsidRDefault="003D5209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01D05ACF" w14:textId="77777777" w:rsidR="003D5209" w:rsidRPr="0062588E" w:rsidRDefault="003D5209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31385ED6" w14:textId="77777777" w:rsidR="003D5209" w:rsidRPr="0062588E" w:rsidRDefault="003D5209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62588E" w:rsidRPr="0062588E" w14:paraId="56F1D306" w14:textId="77777777" w:rsidTr="00F86ED9">
        <w:tc>
          <w:tcPr>
            <w:tcW w:w="2547" w:type="dxa"/>
          </w:tcPr>
          <w:p w14:paraId="0A7FC3FD" w14:textId="77777777" w:rsidR="00A51D93" w:rsidRPr="0062588E" w:rsidRDefault="00A51D93" w:rsidP="00F86ED9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62588E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628E713D" w14:textId="61FDF851" w:rsidR="00A51D93" w:rsidRPr="0062588E" w:rsidRDefault="005B5988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0D9B1112" w14:textId="77777777" w:rsidR="00A51D93" w:rsidRPr="0062588E" w:rsidRDefault="00B03F5C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10EAA633" w14:textId="268E05F2" w:rsidR="00A51D93" w:rsidRPr="0062588E" w:rsidRDefault="005B5988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  <w:p w14:paraId="14F6B105" w14:textId="77777777" w:rsidR="006E3B87" w:rsidRPr="0062588E" w:rsidRDefault="006E3B87" w:rsidP="006E3B87">
            <w:pPr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62588E" w:rsidRPr="0062588E" w14:paraId="5639650C" w14:textId="77777777" w:rsidTr="00F86ED9">
        <w:tc>
          <w:tcPr>
            <w:tcW w:w="2547" w:type="dxa"/>
          </w:tcPr>
          <w:p w14:paraId="16396E97" w14:textId="77777777" w:rsidR="00A51D93" w:rsidRPr="0062588E" w:rsidRDefault="00A51D93" w:rsidP="00F86ED9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62588E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34544F6D" w14:textId="204B963F" w:rsidR="00A51D93" w:rsidRPr="0062588E" w:rsidRDefault="005B5988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2177E7C2" w14:textId="785ADA1D" w:rsidR="00A51D93" w:rsidRPr="0062588E" w:rsidRDefault="008B0C1E" w:rsidP="008B0C1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1002CB2E" w14:textId="4EBFB984" w:rsidR="00A51D93" w:rsidRPr="0062588E" w:rsidRDefault="005B5988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62588E" w:rsidRPr="0062588E" w14:paraId="6D8C19EA" w14:textId="77777777" w:rsidTr="00F86ED9">
        <w:tc>
          <w:tcPr>
            <w:tcW w:w="2547" w:type="dxa"/>
          </w:tcPr>
          <w:p w14:paraId="72E6662E" w14:textId="77777777" w:rsidR="00A51D93" w:rsidRPr="0062588E" w:rsidRDefault="00A51D93" w:rsidP="00F86ED9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62588E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0BEAF756" w14:textId="3733C275" w:rsidR="00A51D93" w:rsidRPr="0062588E" w:rsidRDefault="005B5988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01F6533" w14:textId="45057CB3" w:rsidR="00A51D93" w:rsidRPr="0062588E" w:rsidRDefault="005B5988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5F7A2FE4" w14:textId="1D7E53E2" w:rsidR="00A51D93" w:rsidRPr="0062588E" w:rsidRDefault="005B5988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2588E" w:rsidRPr="0062588E" w14:paraId="26A54982" w14:textId="77777777" w:rsidTr="00F86ED9">
        <w:tc>
          <w:tcPr>
            <w:tcW w:w="2547" w:type="dxa"/>
          </w:tcPr>
          <w:p w14:paraId="32CB08EA" w14:textId="77777777" w:rsidR="00A51D93" w:rsidRPr="0062588E" w:rsidRDefault="00A51D93" w:rsidP="00F86ED9">
            <w:pPr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3221C9DB" w14:textId="77777777" w:rsidR="00A51D93" w:rsidRPr="0062588E" w:rsidRDefault="001A72B9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1</w:t>
            </w:r>
            <w:r w:rsidR="00B03F5C" w:rsidRPr="0062588E">
              <w:rPr>
                <w:rFonts w:ascii="Arial" w:hAnsi="Arial" w:cs="Arial"/>
                <w:color w:val="404040" w:themeColor="text1" w:themeTint="BF"/>
              </w:rPr>
              <w:t>0</w:t>
            </w:r>
            <w:r w:rsidRPr="0062588E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5F5CDB" w:rsidRPr="0062588E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  <w:tc>
          <w:tcPr>
            <w:tcW w:w="2410" w:type="dxa"/>
          </w:tcPr>
          <w:p w14:paraId="5549B006" w14:textId="77777777" w:rsidR="00A51D93" w:rsidRPr="0062588E" w:rsidRDefault="00B03F5C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 xml:space="preserve">6 </w:t>
            </w:r>
            <w:r w:rsidR="005F5CDB" w:rsidRPr="0062588E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  <w:tc>
          <w:tcPr>
            <w:tcW w:w="2693" w:type="dxa"/>
          </w:tcPr>
          <w:p w14:paraId="06F2AB61" w14:textId="77777777" w:rsidR="00A51D93" w:rsidRPr="0062588E" w:rsidRDefault="00B03F5C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 xml:space="preserve">4 </w:t>
            </w:r>
            <w:r w:rsidR="005F5CDB" w:rsidRPr="0062588E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</w:tr>
      <w:tr w:rsidR="0062588E" w:rsidRPr="0062588E" w14:paraId="281CBF29" w14:textId="77777777" w:rsidTr="00F86ED9">
        <w:tc>
          <w:tcPr>
            <w:tcW w:w="2547" w:type="dxa"/>
          </w:tcPr>
          <w:p w14:paraId="2E01CC94" w14:textId="77777777" w:rsidR="00A51D93" w:rsidRPr="0062588E" w:rsidRDefault="00A51D93" w:rsidP="00F86ED9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62588E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16122721" w14:textId="77777777" w:rsidR="00A51D93" w:rsidRPr="0062588E" w:rsidRDefault="00E25993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5173DCE7" w14:textId="77777777" w:rsidR="00A51D93" w:rsidRPr="0062588E" w:rsidRDefault="00E25993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64EE616F" w14:textId="77777777" w:rsidR="00A51D93" w:rsidRPr="0062588E" w:rsidRDefault="00A51D93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2588E" w:rsidRPr="0062588E" w14:paraId="2AB86B2A" w14:textId="77777777" w:rsidTr="00F86ED9">
        <w:tc>
          <w:tcPr>
            <w:tcW w:w="2547" w:type="dxa"/>
          </w:tcPr>
          <w:p w14:paraId="71DE4795" w14:textId="77777777" w:rsidR="00A51D93" w:rsidRPr="0062588E" w:rsidRDefault="00A51D93" w:rsidP="00F86ED9">
            <w:pPr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776D081A" w14:textId="77777777" w:rsidR="00A51D93" w:rsidRPr="0062588E" w:rsidRDefault="002B3985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Q.4 por millar del valor FOB de la factura comercial</w:t>
            </w:r>
          </w:p>
        </w:tc>
        <w:tc>
          <w:tcPr>
            <w:tcW w:w="2410" w:type="dxa"/>
          </w:tcPr>
          <w:p w14:paraId="2CDCB9B8" w14:textId="77777777" w:rsidR="00A51D93" w:rsidRPr="0062588E" w:rsidRDefault="00A51D93" w:rsidP="00F86ED9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 xml:space="preserve">Q. </w:t>
            </w:r>
            <w:r w:rsidR="002B3985" w:rsidRPr="0062588E">
              <w:rPr>
                <w:rFonts w:ascii="Arial" w:hAnsi="Arial" w:cs="Arial"/>
                <w:color w:val="404040" w:themeColor="text1" w:themeTint="BF"/>
              </w:rPr>
              <w:t>4 por millar del valor FOB de la factura comercial</w:t>
            </w:r>
          </w:p>
        </w:tc>
        <w:tc>
          <w:tcPr>
            <w:tcW w:w="2693" w:type="dxa"/>
          </w:tcPr>
          <w:p w14:paraId="2ACD8D74" w14:textId="77777777" w:rsidR="00A51D93" w:rsidRPr="0062588E" w:rsidRDefault="00A51D93" w:rsidP="00F86ED9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 xml:space="preserve">Q. </w:t>
            </w:r>
            <w:r w:rsidR="00B03F5C" w:rsidRPr="0062588E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2588E" w:rsidRPr="0062588E" w14:paraId="6DDB2C69" w14:textId="77777777" w:rsidTr="00F86ED9">
        <w:tc>
          <w:tcPr>
            <w:tcW w:w="2547" w:type="dxa"/>
          </w:tcPr>
          <w:p w14:paraId="7FF403CB" w14:textId="77777777" w:rsidR="00A51D93" w:rsidRPr="0062588E" w:rsidRDefault="00A51D93" w:rsidP="00F86ED9">
            <w:pPr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4F428545" w14:textId="77777777" w:rsidR="00A51D93" w:rsidRPr="0062588E" w:rsidRDefault="00594DE7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45FF9217" w14:textId="77777777" w:rsidR="00A51D93" w:rsidRPr="0062588E" w:rsidRDefault="00594DE7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78945704" w14:textId="77777777" w:rsidR="00A51D93" w:rsidRPr="0062588E" w:rsidRDefault="00A51D93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2588E" w:rsidRPr="0062588E" w14:paraId="6C237C66" w14:textId="77777777" w:rsidTr="00F86ED9">
        <w:tc>
          <w:tcPr>
            <w:tcW w:w="2547" w:type="dxa"/>
          </w:tcPr>
          <w:p w14:paraId="0C43B102" w14:textId="77777777" w:rsidR="00A51D93" w:rsidRPr="0062588E" w:rsidRDefault="00A51D93" w:rsidP="00F86ED9">
            <w:pPr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BEA4CC1" w14:textId="77777777" w:rsidR="00A51D93" w:rsidRPr="0062588E" w:rsidRDefault="002B3985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068F5658" w14:textId="77777777" w:rsidR="00A51D93" w:rsidRPr="0062588E" w:rsidRDefault="002B3985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693" w:type="dxa"/>
          </w:tcPr>
          <w:p w14:paraId="43F0135C" w14:textId="77777777" w:rsidR="00A51D93" w:rsidRPr="0062588E" w:rsidRDefault="00A51D93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51D93" w:rsidRPr="0062588E" w14:paraId="41BC1F9E" w14:textId="77777777" w:rsidTr="00F86ED9">
        <w:tc>
          <w:tcPr>
            <w:tcW w:w="2547" w:type="dxa"/>
          </w:tcPr>
          <w:p w14:paraId="286835F0" w14:textId="77777777" w:rsidR="00A51D93" w:rsidRPr="0062588E" w:rsidRDefault="00A51D93" w:rsidP="00F86ED9">
            <w:pPr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40EA0CC8" w14:textId="77777777" w:rsidR="00A51D93" w:rsidRPr="0062588E" w:rsidRDefault="00A51D93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6DF93144" w14:textId="77777777" w:rsidR="00A51D93" w:rsidRPr="0062588E" w:rsidRDefault="00A51D93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0BE3EB07" w14:textId="77777777" w:rsidR="00A51D93" w:rsidRPr="0062588E" w:rsidRDefault="00A51D93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2588E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6915D374" w14:textId="77777777" w:rsidR="007F2D55" w:rsidRPr="0062588E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055DE7EE" w14:textId="4075762C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754349D4" w14:textId="208EDD9A" w:rsidR="00F543CE" w:rsidRDefault="00F543CE">
      <w:pPr>
        <w:rPr>
          <w:rFonts w:ascii="Arial" w:hAnsi="Arial" w:cs="Arial"/>
          <w:b/>
          <w:color w:val="404040" w:themeColor="text1" w:themeTint="BF"/>
        </w:rPr>
      </w:pPr>
    </w:p>
    <w:p w14:paraId="23D810B9" w14:textId="7C9F5675" w:rsidR="00F543CE" w:rsidRDefault="00F543CE">
      <w:pPr>
        <w:rPr>
          <w:rFonts w:ascii="Arial" w:hAnsi="Arial" w:cs="Arial"/>
          <w:b/>
          <w:color w:val="404040" w:themeColor="text1" w:themeTint="BF"/>
        </w:rPr>
      </w:pPr>
    </w:p>
    <w:p w14:paraId="07C4D28C" w14:textId="74FC9AB4" w:rsidR="00F543CE" w:rsidRDefault="00F543CE">
      <w:pPr>
        <w:rPr>
          <w:rFonts w:ascii="Arial" w:hAnsi="Arial" w:cs="Arial"/>
          <w:b/>
          <w:color w:val="404040" w:themeColor="text1" w:themeTint="BF"/>
        </w:rPr>
      </w:pPr>
    </w:p>
    <w:p w14:paraId="19C7DB56" w14:textId="733033C8" w:rsidR="00F543CE" w:rsidRDefault="00F543CE">
      <w:pPr>
        <w:rPr>
          <w:rFonts w:ascii="Arial" w:hAnsi="Arial" w:cs="Arial"/>
          <w:b/>
          <w:color w:val="404040" w:themeColor="text1" w:themeTint="BF"/>
        </w:rPr>
      </w:pPr>
    </w:p>
    <w:p w14:paraId="1B3F7C31" w14:textId="594F8BDB" w:rsidR="00F543CE" w:rsidRDefault="00F543CE">
      <w:pPr>
        <w:rPr>
          <w:rFonts w:ascii="Arial" w:hAnsi="Arial" w:cs="Arial"/>
          <w:b/>
          <w:color w:val="404040" w:themeColor="text1" w:themeTint="BF"/>
        </w:rPr>
      </w:pPr>
    </w:p>
    <w:p w14:paraId="5BB5394F" w14:textId="7689F874" w:rsidR="00F543CE" w:rsidRDefault="00F543CE">
      <w:pPr>
        <w:rPr>
          <w:rFonts w:ascii="Arial" w:hAnsi="Arial" w:cs="Arial"/>
          <w:b/>
          <w:color w:val="404040" w:themeColor="text1" w:themeTint="BF"/>
        </w:rPr>
      </w:pPr>
    </w:p>
    <w:p w14:paraId="260D7420" w14:textId="382468AD" w:rsidR="00F543CE" w:rsidRDefault="00F543CE">
      <w:pPr>
        <w:rPr>
          <w:rFonts w:ascii="Arial" w:hAnsi="Arial" w:cs="Arial"/>
          <w:b/>
          <w:color w:val="404040" w:themeColor="text1" w:themeTint="BF"/>
        </w:rPr>
      </w:pPr>
    </w:p>
    <w:p w14:paraId="67D07A4E" w14:textId="42D4E8EA" w:rsidR="00F543CE" w:rsidRDefault="00F543CE">
      <w:pPr>
        <w:rPr>
          <w:rFonts w:ascii="Arial" w:hAnsi="Arial" w:cs="Arial"/>
          <w:b/>
          <w:color w:val="404040" w:themeColor="text1" w:themeTint="BF"/>
        </w:rPr>
      </w:pPr>
    </w:p>
    <w:p w14:paraId="7CF83C22" w14:textId="2929656F" w:rsidR="00F543CE" w:rsidRDefault="00F543CE">
      <w:pPr>
        <w:rPr>
          <w:rFonts w:ascii="Arial" w:hAnsi="Arial" w:cs="Arial"/>
          <w:b/>
          <w:color w:val="404040" w:themeColor="text1" w:themeTint="BF"/>
        </w:rPr>
      </w:pPr>
    </w:p>
    <w:p w14:paraId="34250933" w14:textId="0A7FB76B" w:rsidR="00F543CE" w:rsidRDefault="00F543CE">
      <w:pPr>
        <w:rPr>
          <w:rFonts w:ascii="Arial" w:hAnsi="Arial" w:cs="Arial"/>
          <w:b/>
          <w:color w:val="404040" w:themeColor="text1" w:themeTint="BF"/>
        </w:rPr>
      </w:pPr>
    </w:p>
    <w:p w14:paraId="60AC44E8" w14:textId="35591576" w:rsidR="00F543CE" w:rsidRDefault="00F543CE">
      <w:pPr>
        <w:rPr>
          <w:rFonts w:ascii="Arial" w:hAnsi="Arial" w:cs="Arial"/>
          <w:b/>
          <w:color w:val="404040" w:themeColor="text1" w:themeTint="BF"/>
        </w:rPr>
      </w:pPr>
    </w:p>
    <w:p w14:paraId="35991EB1" w14:textId="421D4314" w:rsidR="00F543CE" w:rsidRDefault="00F543CE">
      <w:pPr>
        <w:rPr>
          <w:rFonts w:ascii="Arial" w:hAnsi="Arial" w:cs="Arial"/>
          <w:b/>
          <w:color w:val="404040" w:themeColor="text1" w:themeTint="BF"/>
        </w:rPr>
      </w:pPr>
    </w:p>
    <w:p w14:paraId="77A31FEB" w14:textId="68B716E8" w:rsidR="00F543CE" w:rsidRDefault="00F543CE">
      <w:pPr>
        <w:rPr>
          <w:rFonts w:ascii="Arial" w:hAnsi="Arial" w:cs="Arial"/>
          <w:b/>
          <w:color w:val="404040" w:themeColor="text1" w:themeTint="BF"/>
        </w:rPr>
      </w:pPr>
    </w:p>
    <w:p w14:paraId="52F6A962" w14:textId="196E509E" w:rsidR="00F543CE" w:rsidRDefault="00F543CE">
      <w:pPr>
        <w:rPr>
          <w:rFonts w:ascii="Arial" w:hAnsi="Arial" w:cs="Arial"/>
          <w:b/>
          <w:color w:val="404040" w:themeColor="text1" w:themeTint="BF"/>
        </w:rPr>
      </w:pPr>
    </w:p>
    <w:p w14:paraId="38177765" w14:textId="00241723" w:rsidR="00F543CE" w:rsidRDefault="00EA0302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2F6C67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pt;width:441pt;height:554.25pt;z-index:251659264;mso-position-horizontal:center;mso-position-horizontal-relative:text;mso-position-vertical:absolute;mso-position-vertical-relative:text" wrapcoords="661 29 661 21308 20939 21308 20902 29 661 29">
            <v:imagedata r:id="rId8" o:title=""/>
            <w10:wrap type="tight"/>
          </v:shape>
          <o:OLEObject Type="Embed" ProgID="Visio.Drawing.15" ShapeID="_x0000_s1026" DrawAspect="Content" ObjectID="_1741607797" r:id="rId9"/>
        </w:object>
      </w:r>
    </w:p>
    <w:p w14:paraId="6071B400" w14:textId="42666D8A" w:rsidR="00F543CE" w:rsidRDefault="00F543CE">
      <w:pPr>
        <w:rPr>
          <w:rFonts w:ascii="Arial" w:hAnsi="Arial" w:cs="Arial"/>
          <w:b/>
          <w:color w:val="404040" w:themeColor="text1" w:themeTint="BF"/>
        </w:rPr>
      </w:pPr>
    </w:p>
    <w:p w14:paraId="035EDBC3" w14:textId="77777777" w:rsidR="00F543CE" w:rsidRPr="0062588E" w:rsidRDefault="00F543CE">
      <w:pPr>
        <w:rPr>
          <w:rFonts w:ascii="Arial" w:hAnsi="Arial" w:cs="Arial"/>
          <w:b/>
          <w:color w:val="404040" w:themeColor="text1" w:themeTint="BF"/>
        </w:rPr>
      </w:pPr>
    </w:p>
    <w:sectPr w:rsidR="00F543CE" w:rsidRPr="0062588E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D09FCA7" w14:textId="77777777" w:rsidR="00EA0302" w:rsidRDefault="00EA0302" w:rsidP="00F00C9B">
      <w:pPr>
        <w:spacing w:after="0" w:line="240" w:lineRule="auto"/>
      </w:pPr>
      <w:r>
        <w:separator/>
      </w:r>
    </w:p>
  </w:endnote>
  <w:endnote w:type="continuationSeparator" w:id="0">
    <w:p w14:paraId="52739D89" w14:textId="77777777" w:rsidR="00EA0302" w:rsidRDefault="00EA0302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5F020EA" w14:textId="77777777" w:rsidR="00EA0302" w:rsidRDefault="00EA0302" w:rsidP="00F00C9B">
      <w:pPr>
        <w:spacing w:after="0" w:line="240" w:lineRule="auto"/>
      </w:pPr>
      <w:r>
        <w:separator/>
      </w:r>
    </w:p>
  </w:footnote>
  <w:footnote w:type="continuationSeparator" w:id="0">
    <w:p w14:paraId="048408AC" w14:textId="77777777" w:rsidR="00EA0302" w:rsidRDefault="00EA0302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2C55781" w14:textId="66CEC2C3" w:rsidR="00F86ED9" w:rsidRPr="00F00C9B" w:rsidRDefault="00F86ED9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B73DED" w:rsidRPr="00B73DED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B73DED">
          <w:rPr>
            <w:b/>
          </w:rPr>
          <w:t>4</w:t>
        </w:r>
      </w:p>
    </w:sdtContent>
  </w:sdt>
  <w:p w14:paraId="57BACA00" w14:textId="77777777" w:rsidR="00F86ED9" w:rsidRDefault="00F86ED9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0E616C"/>
    <w:multiLevelType w:val="hybridMultilevel"/>
    <w:tmpl w:val="3946C24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9C6564"/>
    <w:multiLevelType w:val="hybridMultilevel"/>
    <w:tmpl w:val="1A965B9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0774817"/>
    <w:multiLevelType w:val="hybridMultilevel"/>
    <w:tmpl w:val="B2342314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F20915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3FE0303"/>
    <w:multiLevelType w:val="hybridMultilevel"/>
    <w:tmpl w:val="6A0A85F2"/>
    <w:lvl w:ilvl="0" w:tplc="2C32DF42">
      <w:start w:val="1"/>
      <w:numFmt w:val="lowerLetter"/>
      <w:lvlText w:val="%1)"/>
      <w:lvlJc w:val="left"/>
      <w:pPr>
        <w:ind w:left="1440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"/>
  </w:num>
  <w:num w:numId="3">
    <w:abstractNumId w:val="13"/>
  </w:num>
  <w:num w:numId="4">
    <w:abstractNumId w:val="18"/>
  </w:num>
  <w:num w:numId="5">
    <w:abstractNumId w:val="6"/>
  </w:num>
  <w:num w:numId="6">
    <w:abstractNumId w:val="21"/>
  </w:num>
  <w:num w:numId="7">
    <w:abstractNumId w:val="12"/>
  </w:num>
  <w:num w:numId="8">
    <w:abstractNumId w:val="17"/>
  </w:num>
  <w:num w:numId="9">
    <w:abstractNumId w:val="10"/>
  </w:num>
  <w:num w:numId="10">
    <w:abstractNumId w:val="27"/>
  </w:num>
  <w:num w:numId="11">
    <w:abstractNumId w:val="24"/>
  </w:num>
  <w:num w:numId="12">
    <w:abstractNumId w:val="23"/>
  </w:num>
  <w:num w:numId="13">
    <w:abstractNumId w:val="3"/>
  </w:num>
  <w:num w:numId="14">
    <w:abstractNumId w:val="2"/>
  </w:num>
  <w:num w:numId="15">
    <w:abstractNumId w:val="11"/>
  </w:num>
  <w:num w:numId="16">
    <w:abstractNumId w:val="4"/>
  </w:num>
  <w:num w:numId="17">
    <w:abstractNumId w:val="26"/>
  </w:num>
  <w:num w:numId="18">
    <w:abstractNumId w:val="22"/>
  </w:num>
  <w:num w:numId="19">
    <w:abstractNumId w:val="20"/>
  </w:num>
  <w:num w:numId="20">
    <w:abstractNumId w:val="25"/>
  </w:num>
  <w:num w:numId="21">
    <w:abstractNumId w:val="5"/>
  </w:num>
  <w:num w:numId="22">
    <w:abstractNumId w:val="9"/>
  </w:num>
  <w:num w:numId="23">
    <w:abstractNumId w:val="19"/>
  </w:num>
  <w:num w:numId="24">
    <w:abstractNumId w:val="14"/>
  </w:num>
  <w:num w:numId="25">
    <w:abstractNumId w:val="16"/>
  </w:num>
  <w:num w:numId="26">
    <w:abstractNumId w:val="15"/>
  </w:num>
  <w:num w:numId="27">
    <w:abstractNumId w:val="8"/>
  </w:num>
  <w:num w:numId="2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ES" w:vendorID="64" w:dllVersion="4096" w:nlCheck="1" w:checkStyle="0"/>
  <w:activeWritingStyle w:appName="MSWord" w:lang="es-HN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ES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03665"/>
    <w:rsid w:val="000205B4"/>
    <w:rsid w:val="00026D2D"/>
    <w:rsid w:val="000377FC"/>
    <w:rsid w:val="00066A90"/>
    <w:rsid w:val="00093D74"/>
    <w:rsid w:val="00094339"/>
    <w:rsid w:val="00094F2F"/>
    <w:rsid w:val="00096843"/>
    <w:rsid w:val="000A1682"/>
    <w:rsid w:val="000A2299"/>
    <w:rsid w:val="000C1C4B"/>
    <w:rsid w:val="000D3487"/>
    <w:rsid w:val="000F69BE"/>
    <w:rsid w:val="00105400"/>
    <w:rsid w:val="001109B9"/>
    <w:rsid w:val="001163B6"/>
    <w:rsid w:val="00133696"/>
    <w:rsid w:val="00136120"/>
    <w:rsid w:val="0015302E"/>
    <w:rsid w:val="00154D37"/>
    <w:rsid w:val="00177666"/>
    <w:rsid w:val="001A72B9"/>
    <w:rsid w:val="001B122C"/>
    <w:rsid w:val="001F0989"/>
    <w:rsid w:val="00216DC4"/>
    <w:rsid w:val="00216E34"/>
    <w:rsid w:val="00217C70"/>
    <w:rsid w:val="00243C8E"/>
    <w:rsid w:val="00245A28"/>
    <w:rsid w:val="00264C67"/>
    <w:rsid w:val="00265429"/>
    <w:rsid w:val="0026776C"/>
    <w:rsid w:val="00295502"/>
    <w:rsid w:val="002A09CF"/>
    <w:rsid w:val="002B3985"/>
    <w:rsid w:val="002D4CC5"/>
    <w:rsid w:val="002E24DE"/>
    <w:rsid w:val="002F356F"/>
    <w:rsid w:val="00305467"/>
    <w:rsid w:val="003071C4"/>
    <w:rsid w:val="00324AD9"/>
    <w:rsid w:val="0034770C"/>
    <w:rsid w:val="00373AE9"/>
    <w:rsid w:val="0038423A"/>
    <w:rsid w:val="00386142"/>
    <w:rsid w:val="0039353B"/>
    <w:rsid w:val="003A0EC8"/>
    <w:rsid w:val="003A3867"/>
    <w:rsid w:val="003C303E"/>
    <w:rsid w:val="003C65FC"/>
    <w:rsid w:val="003D1B87"/>
    <w:rsid w:val="003D5209"/>
    <w:rsid w:val="003E12AF"/>
    <w:rsid w:val="003E4020"/>
    <w:rsid w:val="003E4DD1"/>
    <w:rsid w:val="003F3009"/>
    <w:rsid w:val="004152AD"/>
    <w:rsid w:val="00421E65"/>
    <w:rsid w:val="00426EC6"/>
    <w:rsid w:val="00427E70"/>
    <w:rsid w:val="00446236"/>
    <w:rsid w:val="00453F04"/>
    <w:rsid w:val="00482F8F"/>
    <w:rsid w:val="004839ED"/>
    <w:rsid w:val="00485F50"/>
    <w:rsid w:val="00490BD9"/>
    <w:rsid w:val="004B1522"/>
    <w:rsid w:val="004B5B1D"/>
    <w:rsid w:val="004B7E79"/>
    <w:rsid w:val="004C15F7"/>
    <w:rsid w:val="004C568F"/>
    <w:rsid w:val="004C6B98"/>
    <w:rsid w:val="004D4337"/>
    <w:rsid w:val="004D51BA"/>
    <w:rsid w:val="004D51DC"/>
    <w:rsid w:val="004F4B76"/>
    <w:rsid w:val="00517218"/>
    <w:rsid w:val="00532BD5"/>
    <w:rsid w:val="0054267C"/>
    <w:rsid w:val="00543C42"/>
    <w:rsid w:val="00544A86"/>
    <w:rsid w:val="005605FA"/>
    <w:rsid w:val="005716CB"/>
    <w:rsid w:val="00577FF9"/>
    <w:rsid w:val="00580282"/>
    <w:rsid w:val="0058056B"/>
    <w:rsid w:val="0059102F"/>
    <w:rsid w:val="00594DE7"/>
    <w:rsid w:val="00596F82"/>
    <w:rsid w:val="005A721E"/>
    <w:rsid w:val="005B5988"/>
    <w:rsid w:val="005C17F5"/>
    <w:rsid w:val="005C4B3B"/>
    <w:rsid w:val="005D5BD7"/>
    <w:rsid w:val="005E1146"/>
    <w:rsid w:val="005E5C60"/>
    <w:rsid w:val="005F009F"/>
    <w:rsid w:val="005F0646"/>
    <w:rsid w:val="005F2EBF"/>
    <w:rsid w:val="005F3F69"/>
    <w:rsid w:val="005F4905"/>
    <w:rsid w:val="005F5CDB"/>
    <w:rsid w:val="0062372C"/>
    <w:rsid w:val="00624907"/>
    <w:rsid w:val="0062588E"/>
    <w:rsid w:val="00625EEA"/>
    <w:rsid w:val="0063272E"/>
    <w:rsid w:val="00641155"/>
    <w:rsid w:val="006510CD"/>
    <w:rsid w:val="0066162E"/>
    <w:rsid w:val="00666770"/>
    <w:rsid w:val="00684D57"/>
    <w:rsid w:val="00686F14"/>
    <w:rsid w:val="006937A3"/>
    <w:rsid w:val="006B329E"/>
    <w:rsid w:val="006C5075"/>
    <w:rsid w:val="006E3B87"/>
    <w:rsid w:val="006F3F33"/>
    <w:rsid w:val="007011F6"/>
    <w:rsid w:val="007301EA"/>
    <w:rsid w:val="00752093"/>
    <w:rsid w:val="00762541"/>
    <w:rsid w:val="00766B47"/>
    <w:rsid w:val="007828F6"/>
    <w:rsid w:val="007A2722"/>
    <w:rsid w:val="007A343B"/>
    <w:rsid w:val="007B1618"/>
    <w:rsid w:val="007C159A"/>
    <w:rsid w:val="007E427F"/>
    <w:rsid w:val="007E47BC"/>
    <w:rsid w:val="007E6261"/>
    <w:rsid w:val="007F2D55"/>
    <w:rsid w:val="008115B3"/>
    <w:rsid w:val="00827B43"/>
    <w:rsid w:val="00850710"/>
    <w:rsid w:val="00866A71"/>
    <w:rsid w:val="00883913"/>
    <w:rsid w:val="00892B08"/>
    <w:rsid w:val="008A6F96"/>
    <w:rsid w:val="008B0C1E"/>
    <w:rsid w:val="008C3C67"/>
    <w:rsid w:val="008C4F0A"/>
    <w:rsid w:val="008D6F56"/>
    <w:rsid w:val="008E755A"/>
    <w:rsid w:val="009043C5"/>
    <w:rsid w:val="00921CA5"/>
    <w:rsid w:val="00922130"/>
    <w:rsid w:val="009345E9"/>
    <w:rsid w:val="0093460B"/>
    <w:rsid w:val="00946685"/>
    <w:rsid w:val="00954CE5"/>
    <w:rsid w:val="00957AF4"/>
    <w:rsid w:val="0096389B"/>
    <w:rsid w:val="0097179C"/>
    <w:rsid w:val="00976994"/>
    <w:rsid w:val="00981C94"/>
    <w:rsid w:val="00982214"/>
    <w:rsid w:val="009A0404"/>
    <w:rsid w:val="009B13E9"/>
    <w:rsid w:val="009C1CF1"/>
    <w:rsid w:val="009C3B45"/>
    <w:rsid w:val="009E5412"/>
    <w:rsid w:val="009E5A00"/>
    <w:rsid w:val="009F408A"/>
    <w:rsid w:val="00A075F6"/>
    <w:rsid w:val="00A24763"/>
    <w:rsid w:val="00A33907"/>
    <w:rsid w:val="00A43697"/>
    <w:rsid w:val="00A51D93"/>
    <w:rsid w:val="00A73083"/>
    <w:rsid w:val="00A77FA7"/>
    <w:rsid w:val="00A81A61"/>
    <w:rsid w:val="00A94E87"/>
    <w:rsid w:val="00AA32BE"/>
    <w:rsid w:val="00AB770C"/>
    <w:rsid w:val="00AC2E63"/>
    <w:rsid w:val="00AC5FCA"/>
    <w:rsid w:val="00AD5CE3"/>
    <w:rsid w:val="00AD73D5"/>
    <w:rsid w:val="00B03F5C"/>
    <w:rsid w:val="00B12323"/>
    <w:rsid w:val="00B22ABB"/>
    <w:rsid w:val="00B22EBF"/>
    <w:rsid w:val="00B24866"/>
    <w:rsid w:val="00B451A5"/>
    <w:rsid w:val="00B45D35"/>
    <w:rsid w:val="00B47D90"/>
    <w:rsid w:val="00B57E10"/>
    <w:rsid w:val="00B62591"/>
    <w:rsid w:val="00B73DED"/>
    <w:rsid w:val="00B8491A"/>
    <w:rsid w:val="00B84A62"/>
    <w:rsid w:val="00BA5CB2"/>
    <w:rsid w:val="00BC4A04"/>
    <w:rsid w:val="00BF216B"/>
    <w:rsid w:val="00C12717"/>
    <w:rsid w:val="00C16127"/>
    <w:rsid w:val="00C20ECC"/>
    <w:rsid w:val="00C2594A"/>
    <w:rsid w:val="00C500C8"/>
    <w:rsid w:val="00C527BF"/>
    <w:rsid w:val="00C70AE0"/>
    <w:rsid w:val="00CF311F"/>
    <w:rsid w:val="00CF5109"/>
    <w:rsid w:val="00D06736"/>
    <w:rsid w:val="00D0781A"/>
    <w:rsid w:val="00D53AA2"/>
    <w:rsid w:val="00D626D4"/>
    <w:rsid w:val="00D7216D"/>
    <w:rsid w:val="00D8006E"/>
    <w:rsid w:val="00D84FC4"/>
    <w:rsid w:val="00DA6A26"/>
    <w:rsid w:val="00DB26CE"/>
    <w:rsid w:val="00DB6691"/>
    <w:rsid w:val="00DB7D87"/>
    <w:rsid w:val="00DC3980"/>
    <w:rsid w:val="00DC5A14"/>
    <w:rsid w:val="00DE1E92"/>
    <w:rsid w:val="00DE23E5"/>
    <w:rsid w:val="00E00F40"/>
    <w:rsid w:val="00E25993"/>
    <w:rsid w:val="00E34445"/>
    <w:rsid w:val="00E44515"/>
    <w:rsid w:val="00E46281"/>
    <w:rsid w:val="00E46479"/>
    <w:rsid w:val="00E5333D"/>
    <w:rsid w:val="00E53F25"/>
    <w:rsid w:val="00E54983"/>
    <w:rsid w:val="00E56130"/>
    <w:rsid w:val="00E565BF"/>
    <w:rsid w:val="00E57946"/>
    <w:rsid w:val="00E93CDB"/>
    <w:rsid w:val="00EA0302"/>
    <w:rsid w:val="00EA44CD"/>
    <w:rsid w:val="00EB1FB5"/>
    <w:rsid w:val="00EC46A2"/>
    <w:rsid w:val="00EC4809"/>
    <w:rsid w:val="00F00C9B"/>
    <w:rsid w:val="00F0120C"/>
    <w:rsid w:val="00F03FD7"/>
    <w:rsid w:val="00F102DF"/>
    <w:rsid w:val="00F11A61"/>
    <w:rsid w:val="00F20EB6"/>
    <w:rsid w:val="00F27AC4"/>
    <w:rsid w:val="00F31497"/>
    <w:rsid w:val="00F41BB2"/>
    <w:rsid w:val="00F543CE"/>
    <w:rsid w:val="00F61C4F"/>
    <w:rsid w:val="00F64AD1"/>
    <w:rsid w:val="00F658A0"/>
    <w:rsid w:val="00F8619D"/>
    <w:rsid w:val="00F86ED9"/>
    <w:rsid w:val="00F97482"/>
    <w:rsid w:val="00FA302C"/>
    <w:rsid w:val="00FA469D"/>
    <w:rsid w:val="00FC6ABA"/>
    <w:rsid w:val="00FE74D8"/>
    <w:rsid w:val="00FE7C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71FDC420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353BAC-3E1E-42EC-8F7E-2D41082047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4</Pages>
  <Words>596</Words>
  <Characters>3283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1</cp:revision>
  <dcterms:created xsi:type="dcterms:W3CDTF">2023-02-15T22:04:00Z</dcterms:created>
  <dcterms:modified xsi:type="dcterms:W3CDTF">2023-03-29T21:10:00Z</dcterms:modified>
</cp:coreProperties>
</file>